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F489C1" w14:textId="6A7A6825" w:rsidR="00D556EA" w:rsidRPr="00D556EA" w:rsidRDefault="00D556EA" w:rsidP="00D556EA">
      <w:pPr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在线报名</w:t>
      </w:r>
    </w:p>
    <w:p w14:paraId="6069A932" w14:textId="468B1D6C" w:rsidR="00D556EA" w:rsidRPr="00967AAF" w:rsidRDefault="00D556EA" w:rsidP="00D556EA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功能描述：</w:t>
      </w:r>
    </w:p>
    <w:p w14:paraId="508CD0DC" w14:textId="4342BED1" w:rsidR="00D556EA" w:rsidRPr="00967AAF" w:rsidRDefault="00D556EA" w:rsidP="00D556EA">
      <w:pPr>
        <w:rPr>
          <w:rFonts w:ascii="宋体" w:hAnsi="宋体"/>
          <w:szCs w:val="21"/>
        </w:rPr>
      </w:pPr>
      <w:r w:rsidRPr="00967AAF">
        <w:rPr>
          <w:rFonts w:ascii="宋体" w:hAnsi="宋体" w:hint="eastAsia"/>
          <w:b/>
          <w:szCs w:val="21"/>
        </w:rPr>
        <w:t xml:space="preserve">   </w:t>
      </w:r>
      <w:r w:rsidRPr="00967AAF">
        <w:rPr>
          <w:rFonts w:hint="eastAsia"/>
        </w:rPr>
        <w:t xml:space="preserve"> </w:t>
      </w:r>
      <w:r w:rsidR="009D22C9">
        <w:rPr>
          <w:rFonts w:hint="eastAsia"/>
        </w:rPr>
        <w:t>用户可以根据自己的需要，在本模块提交相应课程的报名申请，填写信息以及购买教材。</w:t>
      </w:r>
    </w:p>
    <w:p w14:paraId="45355EC4" w14:textId="77777777" w:rsidR="00D556EA" w:rsidRPr="00967AAF" w:rsidRDefault="00D556EA" w:rsidP="00D556EA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用例图：</w:t>
      </w:r>
    </w:p>
    <w:p w14:paraId="2B814CB0" w14:textId="6A8081A6" w:rsidR="00D556EA" w:rsidRPr="00967AAF" w:rsidRDefault="007970C8" w:rsidP="00C86BD3">
      <w:pPr>
        <w:jc w:val="center"/>
        <w:rPr>
          <w:rFonts w:hint="eastAsia"/>
        </w:rPr>
      </w:pPr>
      <w:r>
        <w:object w:dxaOrig="3481" w:dyaOrig="3997" w14:anchorId="184323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40pt;height:275.4pt" o:ole="">
            <v:imagedata r:id="rId6" o:title=""/>
          </v:shape>
          <o:OLEObject Type="Embed" ProgID="Visio.Drawing.15" ShapeID="_x0000_i1039" DrawAspect="Content" ObjectID="_1615200134" r:id="rId7"/>
        </w:object>
      </w:r>
    </w:p>
    <w:p w14:paraId="1A67BA5B" w14:textId="77777777" w:rsidR="00D556EA" w:rsidRPr="00967AAF" w:rsidRDefault="00D556EA" w:rsidP="00D556EA">
      <w:pPr>
        <w:rPr>
          <w:rFonts w:ascii="宋体" w:hAnsi="宋体"/>
          <w:b/>
          <w:szCs w:val="21"/>
        </w:rPr>
      </w:pPr>
      <w:r w:rsidRPr="00967AAF">
        <w:rPr>
          <w:rFonts w:ascii="宋体" w:hAnsi="宋体" w:hint="eastAsia"/>
          <w:b/>
          <w:szCs w:val="21"/>
        </w:rPr>
        <w:t>活动图：</w:t>
      </w:r>
    </w:p>
    <w:p w14:paraId="1864F44D" w14:textId="77777777" w:rsidR="00D556EA" w:rsidRPr="00967AAF" w:rsidRDefault="00D556EA" w:rsidP="00D556EA"/>
    <w:p w14:paraId="73FCED22" w14:textId="77777777" w:rsidR="00D556EA" w:rsidRPr="00967AAF" w:rsidRDefault="00D556EA" w:rsidP="00D556EA">
      <w:pPr>
        <w:rPr>
          <w:b/>
        </w:rPr>
      </w:pPr>
      <w:r w:rsidRPr="00967AAF">
        <w:rPr>
          <w:rFonts w:hint="eastAsia"/>
          <w:b/>
        </w:rPr>
        <w:t>操作草图：</w:t>
      </w:r>
    </w:p>
    <w:p w14:paraId="49223646" w14:textId="5630CF71" w:rsidR="00D556EA" w:rsidRPr="00967AAF" w:rsidRDefault="00710676" w:rsidP="00C56991">
      <w:pPr>
        <w:jc w:val="center"/>
        <w:rPr>
          <w:b/>
        </w:rPr>
      </w:pPr>
      <w:r w:rsidRPr="00710676">
        <w:drawing>
          <wp:inline distT="0" distB="0" distL="0" distR="0" wp14:anchorId="1B23ED76" wp14:editId="0209247F">
            <wp:extent cx="1303020" cy="10668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302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73EF">
        <w:rPr>
          <w:rFonts w:hint="eastAsia"/>
          <w:b/>
        </w:rPr>
        <w:t xml:space="preserve"> </w:t>
      </w:r>
    </w:p>
    <w:p w14:paraId="4088FE43" w14:textId="77777777" w:rsidR="00D556EA" w:rsidRDefault="00D556EA" w:rsidP="00D556EA">
      <w:pPr>
        <w:jc w:val="center"/>
      </w:pPr>
      <w:r w:rsidRPr="00967AAF">
        <w:rPr>
          <w:rFonts w:hint="eastAsia"/>
        </w:rPr>
        <w:t>图</w:t>
      </w:r>
      <w:r w:rsidRPr="00967AAF">
        <w:rPr>
          <w:rFonts w:hint="eastAsia"/>
        </w:rPr>
        <w:t>3.1.1</w:t>
      </w:r>
    </w:p>
    <w:p w14:paraId="628F1A38" w14:textId="542C7794" w:rsidR="00D556EA" w:rsidRDefault="00C56991" w:rsidP="00C56991">
      <w:pPr>
        <w:rPr>
          <w:rFonts w:hint="eastAsia"/>
        </w:rPr>
      </w:pPr>
      <w:r w:rsidRPr="00C56991">
        <w:rPr>
          <w:rFonts w:hint="eastAsia"/>
        </w:rPr>
        <w:drawing>
          <wp:inline distT="0" distB="0" distL="0" distR="0" wp14:anchorId="5B1AC577" wp14:editId="7C33395C">
            <wp:extent cx="5166360" cy="8915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36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DB3EE" w14:textId="77777777" w:rsidR="00D556EA" w:rsidRDefault="00D556EA" w:rsidP="00D556E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.2</w:t>
      </w:r>
    </w:p>
    <w:p w14:paraId="52CCDDA4" w14:textId="185FD18B" w:rsidR="00BC4CC6" w:rsidRPr="00967AAF" w:rsidRDefault="00C56991" w:rsidP="00BC4CC6">
      <w:pPr>
        <w:jc w:val="center"/>
        <w:rPr>
          <w:rFonts w:hint="eastAsia"/>
        </w:rPr>
      </w:pPr>
      <w:r w:rsidRPr="00C56991">
        <w:drawing>
          <wp:inline distT="0" distB="0" distL="0" distR="0" wp14:anchorId="73B70FBA" wp14:editId="214C1DAF">
            <wp:extent cx="3886200" cy="883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8434F" w14:textId="2EF689BA" w:rsidR="00D556EA" w:rsidRDefault="00D556EA" w:rsidP="00D556EA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3.1.3</w:t>
      </w:r>
    </w:p>
    <w:p w14:paraId="430E824E" w14:textId="00A89AFF" w:rsidR="00BC4CC6" w:rsidRDefault="00BC4CC6" w:rsidP="00D556EA">
      <w:pPr>
        <w:jc w:val="center"/>
      </w:pPr>
      <w:r w:rsidRPr="00BC4CC6">
        <w:drawing>
          <wp:inline distT="0" distB="0" distL="0" distR="0" wp14:anchorId="19919C76" wp14:editId="685D33F1">
            <wp:extent cx="3665220" cy="8839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22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EEBEC" w14:textId="5E7F899D" w:rsidR="00BC4CC6" w:rsidRPr="00967AAF" w:rsidRDefault="00BC4CC6" w:rsidP="00D556E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.1.</w:t>
      </w:r>
      <w:r>
        <w:rPr>
          <w:rFonts w:hint="eastAsia"/>
        </w:rPr>
        <w:t>4</w:t>
      </w:r>
    </w:p>
    <w:p w14:paraId="5A1B0EA8" w14:textId="0F7AE584" w:rsidR="00D556EA" w:rsidRPr="00967AAF" w:rsidRDefault="00D556EA" w:rsidP="00D556EA">
      <w:pPr>
        <w:rPr>
          <w:rFonts w:eastAsia="Times New Roman"/>
        </w:rPr>
      </w:pPr>
      <w:r w:rsidRPr="00967AAF">
        <w:rPr>
          <w:rFonts w:ascii="宋体" w:hAnsi="宋体" w:cs="宋体"/>
        </w:rPr>
        <w:t>用例</w:t>
      </w:r>
      <w:r w:rsidRPr="00967AAF">
        <w:rPr>
          <w:rFonts w:eastAsiaTheme="minorEastAsia" w:hint="eastAsia"/>
        </w:rPr>
        <w:t>1</w:t>
      </w:r>
      <w:r w:rsidRPr="00967AAF">
        <w:rPr>
          <w:rFonts w:eastAsia="Times New Roman"/>
        </w:rPr>
        <w:tab/>
      </w:r>
      <w:r w:rsidR="004D412A">
        <w:rPr>
          <w:rFonts w:eastAsiaTheme="minorEastAsia" w:hint="eastAsia"/>
        </w:rPr>
        <w:t>个人信息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01"/>
        <w:gridCol w:w="1616"/>
        <w:gridCol w:w="1099"/>
        <w:gridCol w:w="58"/>
        <w:gridCol w:w="1452"/>
        <w:gridCol w:w="2165"/>
      </w:tblGrid>
      <w:tr w:rsidR="00D556EA" w:rsidRPr="00967AAF" w14:paraId="1EA7F490" w14:textId="77777777" w:rsidTr="00D556EA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B0E1E8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B5A5D7" w14:textId="7BEA27F8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eastAsiaTheme="minorEastAsia" w:hint="eastAsia"/>
              </w:rPr>
              <w:t>个人信息</w:t>
            </w:r>
          </w:p>
        </w:tc>
      </w:tr>
      <w:tr w:rsidR="00D556EA" w:rsidRPr="00967AAF" w14:paraId="7DFC3364" w14:textId="77777777" w:rsidTr="00D556EA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C5DE86B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AA1BE0" w14:textId="0E64166A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D556EA" w:rsidRPr="00967AAF" w14:paraId="3CCCB418" w14:textId="77777777" w:rsidTr="00D556EA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F4C8D6C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DA3915" w14:textId="440165B2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D556EA" w:rsidRPr="00967AAF" w14:paraId="4194F0EE" w14:textId="77777777" w:rsidTr="00D556EA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425D1EA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F2C5A5" w14:textId="7DC47ABD" w:rsidR="00D556EA" w:rsidRPr="0054234F" w:rsidRDefault="00A12F1D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家长</w:t>
            </w:r>
            <w:r w:rsidR="004D412A">
              <w:rPr>
                <w:rFonts w:ascii="宋体" w:hAnsi="宋体" w:cs="宋体" w:hint="eastAsia"/>
                <w:sz w:val="18"/>
              </w:rPr>
              <w:t>用户</w:t>
            </w:r>
          </w:p>
        </w:tc>
      </w:tr>
      <w:tr w:rsidR="00D556EA" w:rsidRPr="00967AAF" w14:paraId="69626731" w14:textId="77777777" w:rsidTr="00D556EA">
        <w:trPr>
          <w:trHeight w:val="326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9EBB7D3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78" w:type="dxa"/>
            <w:gridSpan w:val="5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2F7D991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D556EA" w:rsidRPr="00967AAF" w14:paraId="0916B50C" w14:textId="77777777" w:rsidTr="00D556EA">
        <w:trPr>
          <w:trHeight w:val="559"/>
        </w:trPr>
        <w:tc>
          <w:tcPr>
            <w:tcW w:w="184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F1DA2A1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78" w:type="dxa"/>
            <w:gridSpan w:val="5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EF506E8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D556EA" w:rsidRPr="00967AAF" w14:paraId="0CD3F1C2" w14:textId="77777777" w:rsidTr="00D556EA">
        <w:trPr>
          <w:trHeight w:val="285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72C3AC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D74DE5" w14:textId="6F10B1A2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户</w:t>
            </w:r>
            <w:r w:rsidR="00D556EA">
              <w:rPr>
                <w:rFonts w:ascii="宋体" w:hAnsi="宋体" w:cs="宋体" w:hint="eastAsia"/>
              </w:rPr>
              <w:t>登录后，点击</w:t>
            </w:r>
            <w:r>
              <w:rPr>
                <w:rFonts w:ascii="宋体" w:hAnsi="宋体" w:cs="宋体" w:hint="eastAsia"/>
              </w:rPr>
              <w:t>在线报名</w:t>
            </w:r>
            <w:r w:rsidR="00D556EA">
              <w:rPr>
                <w:rFonts w:ascii="宋体" w:hAnsi="宋体" w:cs="宋体" w:hint="eastAsia"/>
              </w:rPr>
              <w:t>进入</w:t>
            </w:r>
            <w:r>
              <w:rPr>
                <w:rFonts w:ascii="宋体" w:hAnsi="宋体" w:cs="宋体" w:hint="eastAsia"/>
              </w:rPr>
              <w:t>报名</w:t>
            </w:r>
            <w:r w:rsidR="00D556EA">
              <w:rPr>
                <w:rFonts w:ascii="宋体" w:hAnsi="宋体" w:cs="宋体" w:hint="eastAsia"/>
              </w:rPr>
              <w:t>页，用例启用</w:t>
            </w:r>
          </w:p>
        </w:tc>
      </w:tr>
      <w:tr w:rsidR="00D556EA" w:rsidRPr="00967AAF" w14:paraId="4009F7B3" w14:textId="77777777" w:rsidTr="00D556EA">
        <w:trPr>
          <w:trHeight w:val="285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9EE4F5B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673286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  <w:tr w:rsidR="004D412A" w:rsidRPr="00967AAF" w14:paraId="6C5F5AA8" w14:textId="77777777" w:rsidTr="00D556EA">
        <w:trPr>
          <w:trHeight w:val="455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97070A2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9DD230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956563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4D412A" w:rsidRPr="00967AAF" w14:paraId="2B603C9F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125DB1D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53B995" w14:textId="0F087349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．用户点击</w:t>
            </w:r>
            <w:r w:rsidR="004D412A">
              <w:rPr>
                <w:rFonts w:ascii="宋体" w:hAnsi="宋体" w:cs="宋体" w:hint="eastAsia"/>
                <w:sz w:val="18"/>
              </w:rPr>
              <w:t>文本框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B035EFF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5B90DA8E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026D64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2B4FB2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9D4C9D" w14:textId="523B7389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</w:t>
            </w:r>
            <w:r w:rsidR="004D412A">
              <w:rPr>
                <w:rFonts w:ascii="宋体" w:hAnsi="宋体" w:cs="宋体" w:hint="eastAsia"/>
                <w:sz w:val="18"/>
              </w:rPr>
              <w:t>将光标置于文本框</w:t>
            </w:r>
          </w:p>
        </w:tc>
      </w:tr>
      <w:tr w:rsidR="004D412A" w:rsidRPr="00DA3488" w14:paraId="67AF9292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F1D6A47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8306D4" w14:textId="58A5E643" w:rsidR="00D556EA" w:rsidRPr="0054234F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输入</w:t>
            </w:r>
            <w:r w:rsidR="004D412A">
              <w:rPr>
                <w:rFonts w:ascii="宋体" w:hAnsi="宋体" w:cs="宋体" w:hint="eastAsia"/>
                <w:sz w:val="18"/>
              </w:rPr>
              <w:t>姓名、手机号、孩子年龄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A9AF1B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DA3488" w14:paraId="508FFE19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596DD4E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B4D341" w14:textId="2FB8EEE8" w:rsidR="00D556EA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</w:t>
            </w:r>
            <w:r w:rsidRPr="00DA3488">
              <w:rPr>
                <w:rFonts w:ascii="宋体" w:hAnsi="宋体" w:cs="宋体" w:hint="eastAsia"/>
                <w:sz w:val="18"/>
              </w:rPr>
              <w:t xml:space="preserve"> </w:t>
            </w:r>
            <w:r w:rsidR="004D412A">
              <w:rPr>
                <w:rFonts w:ascii="宋体" w:hAnsi="宋体" w:cs="宋体" w:hint="eastAsia"/>
                <w:sz w:val="18"/>
              </w:rPr>
              <w:t>点击确认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1916E5" w14:textId="64B2153E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DA3488" w14:paraId="7585F7DE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F13D3AF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ACA8CD" w14:textId="1EE5D8FF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D4C492" w14:textId="63D00031" w:rsidR="00D556EA" w:rsidRDefault="004D412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5</w:t>
            </w:r>
            <w:r>
              <w:rPr>
                <w:rFonts w:ascii="宋体" w:hAnsi="宋体" w:cs="宋体" w:hint="eastAsia"/>
                <w:sz w:val="18"/>
              </w:rPr>
              <w:t>.系统</w:t>
            </w:r>
            <w:r>
              <w:rPr>
                <w:rFonts w:ascii="宋体" w:hAnsi="宋体" w:cs="宋体" w:hint="eastAsia"/>
                <w:sz w:val="18"/>
              </w:rPr>
              <w:t>将用户信息上传</w:t>
            </w:r>
          </w:p>
        </w:tc>
      </w:tr>
      <w:tr w:rsidR="004D412A" w:rsidRPr="00DA3488" w14:paraId="525AA373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F82EFE4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D39DB90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A90611" w14:textId="7BDF58FB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DA3488" w14:paraId="05C4EFDA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A3D547B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DEED7E" w14:textId="3DA449C4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49C987" w14:textId="77777777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7A706845" w14:textId="77777777" w:rsidTr="00D556EA">
        <w:trPr>
          <w:trHeight w:val="455"/>
        </w:trPr>
        <w:tc>
          <w:tcPr>
            <w:tcW w:w="1849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F322D53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01ACA8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498B44" w14:textId="4028B668" w:rsidR="00D556EA" w:rsidRPr="00967AAF" w:rsidRDefault="004D412A" w:rsidP="00D556EA">
            <w:pPr>
              <w:jc w:val="left"/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4D412A" w:rsidRPr="00967AAF" w14:paraId="3A02D220" w14:textId="77777777" w:rsidTr="00D556EA">
        <w:trPr>
          <w:trHeight w:val="455"/>
        </w:trPr>
        <w:tc>
          <w:tcPr>
            <w:tcW w:w="1849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55D2497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5182B5" w14:textId="7F104755" w:rsidR="00D556EA" w:rsidRPr="00967AAF" w:rsidRDefault="004D412A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102907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3E3C7EEA" w14:textId="77777777" w:rsidTr="00D556EA">
        <w:trPr>
          <w:trHeight w:val="455"/>
        </w:trPr>
        <w:tc>
          <w:tcPr>
            <w:tcW w:w="1849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943F4A3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0CD0FA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B9F6C4" w14:textId="31522279" w:rsidR="00D556EA" w:rsidRPr="00967AAF" w:rsidRDefault="004D412A" w:rsidP="00D556EA">
            <w:pPr>
              <w:jc w:val="left"/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4D412A" w:rsidRPr="00967AAF" w14:paraId="692226DC" w14:textId="77777777" w:rsidTr="00D556EA">
        <w:trPr>
          <w:trHeight w:val="455"/>
        </w:trPr>
        <w:tc>
          <w:tcPr>
            <w:tcW w:w="1849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1DDBC5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8E12B8" w14:textId="3C8C2EC8" w:rsidR="00D556EA" w:rsidRDefault="004D412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70E586" w14:textId="77777777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6490FF71" w14:textId="77777777" w:rsidTr="00D556EA">
        <w:trPr>
          <w:trHeight w:val="455"/>
        </w:trPr>
        <w:tc>
          <w:tcPr>
            <w:tcW w:w="1849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E39B65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7140695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7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4D7513" w14:textId="2BBB6605" w:rsidR="00D556EA" w:rsidRDefault="00D556EA" w:rsidP="00D556EA">
            <w:pPr>
              <w:jc w:val="left"/>
              <w:rPr>
                <w:rFonts w:ascii="宋体" w:hAnsi="宋体" w:cs="宋体" w:hint="eastAsia"/>
                <w:sz w:val="18"/>
              </w:rPr>
            </w:pPr>
          </w:p>
        </w:tc>
      </w:tr>
      <w:tr w:rsidR="00D556EA" w:rsidRPr="00967AAF" w14:paraId="4CF700C8" w14:textId="77777777" w:rsidTr="00D556EA">
        <w:trPr>
          <w:trHeight w:val="300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9A46BF7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F8D700" w14:textId="539FE051" w:rsidR="004D412A" w:rsidRDefault="004D412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用户输入</w:t>
            </w:r>
            <w:r w:rsidR="00EE08DC">
              <w:rPr>
                <w:rFonts w:ascii="宋体" w:hAnsi="宋体" w:cs="宋体" w:hint="eastAsia"/>
                <w:sz w:val="18"/>
              </w:rPr>
              <w:t>姓名含有</w:t>
            </w:r>
            <w:r>
              <w:rPr>
                <w:rFonts w:ascii="宋体" w:hAnsi="宋体" w:cs="宋体" w:hint="eastAsia"/>
                <w:sz w:val="18"/>
              </w:rPr>
              <w:t>非法字符</w:t>
            </w:r>
            <w:r w:rsidR="00EE08DC">
              <w:rPr>
                <w:rFonts w:ascii="宋体" w:hAnsi="宋体" w:cs="宋体" w:hint="eastAsia"/>
                <w:sz w:val="18"/>
              </w:rPr>
              <w:t>，提示“姓名不能含有非法字符”</w:t>
            </w:r>
          </w:p>
          <w:p w14:paraId="4C48A181" w14:textId="48094633" w:rsidR="004D412A" w:rsidRDefault="004D412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用户输入手机号不正确</w:t>
            </w:r>
            <w:r w:rsidR="00EE08DC">
              <w:rPr>
                <w:rFonts w:ascii="宋体" w:hAnsi="宋体" w:cs="宋体" w:hint="eastAsia"/>
                <w:sz w:val="18"/>
              </w:rPr>
              <w:t>，提示“</w:t>
            </w:r>
            <w:r w:rsidR="00EE08DC">
              <w:rPr>
                <w:rFonts w:ascii="宋体" w:hAnsi="宋体" w:cs="宋体" w:hint="eastAsia"/>
                <w:sz w:val="18"/>
              </w:rPr>
              <w:t>手机号不正确</w:t>
            </w:r>
            <w:r w:rsidR="00EE08DC">
              <w:rPr>
                <w:rFonts w:ascii="宋体" w:hAnsi="宋体" w:cs="宋体" w:hint="eastAsia"/>
                <w:sz w:val="18"/>
              </w:rPr>
              <w:t>，应</w:t>
            </w:r>
            <w:r w:rsidR="00EE08DC">
              <w:rPr>
                <w:rFonts w:ascii="宋体" w:hAnsi="宋体" w:cs="宋体" w:hint="eastAsia"/>
                <w:sz w:val="18"/>
              </w:rPr>
              <w:t>由11位数字</w:t>
            </w:r>
            <w:r w:rsidR="00EE08DC">
              <w:rPr>
                <w:rFonts w:ascii="宋体" w:hAnsi="宋体" w:cs="宋体" w:hint="eastAsia"/>
                <w:sz w:val="18"/>
              </w:rPr>
              <w:t>组成”</w:t>
            </w:r>
          </w:p>
          <w:p w14:paraId="54092A99" w14:textId="7E6F7B9D" w:rsidR="004D412A" w:rsidRDefault="004D412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用户输入手机号不存在</w:t>
            </w:r>
            <w:r w:rsidR="00EE08DC">
              <w:rPr>
                <w:rFonts w:ascii="宋体" w:hAnsi="宋体" w:cs="宋体" w:hint="eastAsia"/>
                <w:sz w:val="18"/>
              </w:rPr>
              <w:t>，提示“该</w:t>
            </w:r>
            <w:r w:rsidR="00EE08DC">
              <w:rPr>
                <w:rFonts w:ascii="宋体" w:hAnsi="宋体" w:cs="宋体" w:hint="eastAsia"/>
                <w:sz w:val="18"/>
              </w:rPr>
              <w:t>手机号不存在</w:t>
            </w:r>
            <w:r w:rsidR="00EE08DC">
              <w:rPr>
                <w:rFonts w:ascii="宋体" w:hAnsi="宋体" w:cs="宋体" w:hint="eastAsia"/>
                <w:sz w:val="18"/>
              </w:rPr>
              <w:t>”</w:t>
            </w:r>
          </w:p>
          <w:p w14:paraId="23CEBB5F" w14:textId="439C3B82" w:rsidR="00D556EA" w:rsidRPr="00967AAF" w:rsidRDefault="004D412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孩子年龄不在授课范围内</w:t>
            </w:r>
            <w:r w:rsidR="00D556EA">
              <w:rPr>
                <w:rFonts w:ascii="宋体" w:hAnsi="宋体" w:cs="宋体" w:hint="eastAsia"/>
                <w:sz w:val="18"/>
              </w:rPr>
              <w:t xml:space="preserve"> </w:t>
            </w:r>
            <w:r w:rsidR="00EE08DC">
              <w:rPr>
                <w:rFonts w:ascii="宋体" w:hAnsi="宋体" w:cs="宋体" w:hint="eastAsia"/>
                <w:sz w:val="18"/>
              </w:rPr>
              <w:t>，提示“孩子年龄应在8-18岁以内”</w:t>
            </w:r>
          </w:p>
        </w:tc>
      </w:tr>
      <w:tr w:rsidR="00D556EA" w:rsidRPr="00967AAF" w14:paraId="2B2D89FE" w14:textId="77777777" w:rsidTr="00D556EA">
        <w:trPr>
          <w:trHeight w:val="399"/>
        </w:trPr>
        <w:tc>
          <w:tcPr>
            <w:tcW w:w="18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AE5C742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7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C19F736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4D412A" w:rsidRPr="00967AAF" w14:paraId="143CB561" w14:textId="77777777" w:rsidTr="00D556EA">
        <w:trPr>
          <w:trHeight w:val="150"/>
        </w:trPr>
        <w:tc>
          <w:tcPr>
            <w:tcW w:w="184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D1391AB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lastRenderedPageBreak/>
              <w:t>列表信息：</w:t>
            </w:r>
          </w:p>
          <w:p w14:paraId="42C81008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6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1BE49E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8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1E2F7B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必填</w:t>
            </w:r>
          </w:p>
        </w:tc>
        <w:tc>
          <w:tcPr>
            <w:tcW w:w="149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10505C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2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2AE7A89F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限制及描述</w:t>
            </w:r>
          </w:p>
        </w:tc>
      </w:tr>
      <w:tr w:rsidR="004D412A" w:rsidRPr="00967AAF" w14:paraId="1FAA444E" w14:textId="77777777" w:rsidTr="00D556EA">
        <w:trPr>
          <w:trHeight w:val="150"/>
        </w:trPr>
        <w:tc>
          <w:tcPr>
            <w:tcW w:w="1849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8070701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A4971E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18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462727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9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58C10E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2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3AF337A3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  <w:tr w:rsidR="004D412A" w:rsidRPr="00967AAF" w14:paraId="7ED6401D" w14:textId="77777777" w:rsidTr="00D556EA">
        <w:trPr>
          <w:trHeight w:val="150"/>
        </w:trPr>
        <w:tc>
          <w:tcPr>
            <w:tcW w:w="1849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20B20E0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F92896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8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96DBF4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9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811B32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2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25FD3B3C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74B8F81C" w14:textId="77777777" w:rsidTr="00D556EA">
        <w:trPr>
          <w:trHeight w:val="150"/>
        </w:trPr>
        <w:tc>
          <w:tcPr>
            <w:tcW w:w="1849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C669822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E75D72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8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F89316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9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2FA76D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242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62370B4A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</w:tr>
      <w:tr w:rsidR="004D412A" w:rsidRPr="00967AAF" w14:paraId="3567D18E" w14:textId="77777777" w:rsidTr="00D556EA">
        <w:trPr>
          <w:trHeight w:val="180"/>
        </w:trPr>
        <w:tc>
          <w:tcPr>
            <w:tcW w:w="184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7134F64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56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D9AE08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1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F648BD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5160B6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  <w:tc>
          <w:tcPr>
            <w:tcW w:w="2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14:paraId="46F80F17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</w:tbl>
    <w:p w14:paraId="6ADEF326" w14:textId="77777777" w:rsidR="00D556EA" w:rsidRPr="00967AAF" w:rsidRDefault="00D556EA" w:rsidP="00D556EA">
      <w:pPr>
        <w:rPr>
          <w:b/>
        </w:rPr>
      </w:pPr>
    </w:p>
    <w:p w14:paraId="0622EC59" w14:textId="046081FA" w:rsidR="00D556EA" w:rsidRPr="00967AAF" w:rsidRDefault="00D556EA" w:rsidP="00D556EA">
      <w:r w:rsidRPr="00967AAF">
        <w:rPr>
          <w:rFonts w:hint="eastAsia"/>
        </w:rPr>
        <w:t>用例</w:t>
      </w:r>
      <w:r w:rsidRPr="00967AAF">
        <w:rPr>
          <w:rFonts w:hint="eastAsia"/>
        </w:rPr>
        <w:t xml:space="preserve">2 </w:t>
      </w:r>
      <w:r w:rsidR="004D412A">
        <w:rPr>
          <w:rFonts w:hint="eastAsia"/>
        </w:rPr>
        <w:t>选择课程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1"/>
        <w:gridCol w:w="1644"/>
        <w:gridCol w:w="1148"/>
        <w:gridCol w:w="848"/>
        <w:gridCol w:w="2710"/>
      </w:tblGrid>
      <w:tr w:rsidR="00EE08DC" w:rsidRPr="00967AAF" w14:paraId="4B378A27" w14:textId="77777777" w:rsidTr="00EE08DC">
        <w:trPr>
          <w:trHeight w:val="300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4D1C969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2861A9" w14:textId="6E1941F1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eastAsiaTheme="minorEastAsia" w:hint="eastAsia"/>
              </w:rPr>
              <w:t>选择课程</w:t>
            </w:r>
          </w:p>
        </w:tc>
      </w:tr>
      <w:tr w:rsidR="00EE08DC" w:rsidRPr="00967AAF" w14:paraId="63F90F0A" w14:textId="77777777" w:rsidTr="00EE08DC">
        <w:trPr>
          <w:trHeight w:val="300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CBBDA7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B85747" w14:textId="48FE0FEF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EE08DC" w:rsidRPr="00967AAF" w14:paraId="24A72CD0" w14:textId="77777777" w:rsidTr="00EE08DC">
        <w:trPr>
          <w:trHeight w:val="300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4C2E113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418C11" w14:textId="345EDB9D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EE08DC" w:rsidRPr="00967AAF" w14:paraId="2CF3FC4C" w14:textId="77777777" w:rsidTr="00EE08DC">
        <w:trPr>
          <w:trHeight w:val="300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C6EE9BA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0946F6" w14:textId="1AB69495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家长</w:t>
            </w:r>
            <w:r w:rsidR="004D412A">
              <w:rPr>
                <w:rFonts w:ascii="宋体" w:hAnsi="宋体" w:cs="宋体" w:hint="eastAsia"/>
                <w:sz w:val="18"/>
              </w:rPr>
              <w:t>用户</w:t>
            </w:r>
          </w:p>
        </w:tc>
      </w:tr>
      <w:tr w:rsidR="00EE08DC" w:rsidRPr="00967AAF" w14:paraId="11EF4EEE" w14:textId="77777777" w:rsidTr="00EE08DC">
        <w:trPr>
          <w:trHeight w:val="326"/>
        </w:trPr>
        <w:tc>
          <w:tcPr>
            <w:tcW w:w="184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722BA8A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0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A5B0C2F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EE08DC" w:rsidRPr="00967AAF" w14:paraId="58B9B9DE" w14:textId="77777777" w:rsidTr="00EE08DC">
        <w:trPr>
          <w:trHeight w:val="559"/>
        </w:trPr>
        <w:tc>
          <w:tcPr>
            <w:tcW w:w="184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4B3AAA6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0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BA65FE6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EE08DC" w:rsidRPr="00967AAF" w14:paraId="7B7561CA" w14:textId="77777777" w:rsidTr="00EE08DC">
        <w:trPr>
          <w:trHeight w:val="285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81C662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8773E2" w14:textId="490B8287" w:rsidR="00D556EA" w:rsidRPr="00967AAF" w:rsidRDefault="004D412A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户</w:t>
            </w:r>
            <w:r w:rsidR="00D556EA">
              <w:rPr>
                <w:rFonts w:ascii="宋体" w:hAnsi="宋体" w:cs="宋体" w:hint="eastAsia"/>
              </w:rPr>
              <w:t>在</w:t>
            </w:r>
            <w:r>
              <w:rPr>
                <w:rFonts w:ascii="宋体" w:hAnsi="宋体" w:cs="宋体" w:hint="eastAsia"/>
              </w:rPr>
              <w:t>在线报名</w:t>
            </w:r>
            <w:r w:rsidR="00D556EA">
              <w:rPr>
                <w:rFonts w:ascii="宋体" w:hAnsi="宋体" w:cs="宋体" w:hint="eastAsia"/>
              </w:rPr>
              <w:t>页中点击“</w:t>
            </w:r>
            <w:r>
              <w:rPr>
                <w:rFonts w:ascii="宋体" w:hAnsi="宋体" w:cs="宋体" w:hint="eastAsia"/>
              </w:rPr>
              <w:t>选择课程</w:t>
            </w:r>
            <w:r w:rsidR="00D556EA">
              <w:rPr>
                <w:rFonts w:ascii="宋体" w:hAnsi="宋体" w:cs="宋体" w:hint="eastAsia"/>
              </w:rPr>
              <w:t>”</w:t>
            </w:r>
            <w:r w:rsidR="00A12F1D">
              <w:rPr>
                <w:rFonts w:ascii="宋体" w:hAnsi="宋体" w:cs="宋体" w:hint="eastAsia"/>
              </w:rPr>
              <w:t>，用例启用</w:t>
            </w:r>
          </w:p>
        </w:tc>
      </w:tr>
      <w:tr w:rsidR="00EE08DC" w:rsidRPr="00967AAF" w14:paraId="7454FF4D" w14:textId="77777777" w:rsidTr="00EE08DC">
        <w:trPr>
          <w:trHeight w:val="285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1358787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9D3DB4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  <w:tr w:rsidR="00EE08DC" w:rsidRPr="00967AAF" w14:paraId="761DBFD4" w14:textId="77777777" w:rsidTr="00EE08DC">
        <w:trPr>
          <w:trHeight w:val="455"/>
        </w:trPr>
        <w:tc>
          <w:tcPr>
            <w:tcW w:w="1841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BD30FCD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121BCA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C0F903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EE08DC" w:rsidRPr="00967AAF" w14:paraId="2F5E8953" w14:textId="77777777" w:rsidTr="00EE08DC">
        <w:trPr>
          <w:trHeight w:val="455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E551CC0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3CF1F4" w14:textId="68634B5E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点击</w:t>
            </w:r>
            <w:r w:rsidR="004D412A">
              <w:rPr>
                <w:rFonts w:ascii="宋体" w:hAnsi="宋体" w:cs="宋体" w:hint="eastAsia"/>
                <w:sz w:val="18"/>
              </w:rPr>
              <w:t>选择</w:t>
            </w:r>
            <w:r w:rsidR="00BC4CC6">
              <w:rPr>
                <w:rFonts w:ascii="宋体" w:hAnsi="宋体" w:cs="宋体" w:hint="eastAsia"/>
                <w:sz w:val="18"/>
              </w:rPr>
              <w:t>课程页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1AEF64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24872BFB" w14:textId="77777777" w:rsidTr="00EE08DC">
        <w:trPr>
          <w:trHeight w:val="455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8C6FF41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3B531A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FEFFB44" w14:textId="44C8A650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跳转到</w:t>
            </w:r>
            <w:r w:rsidR="00BC4CC6">
              <w:rPr>
                <w:rFonts w:ascii="宋体" w:hAnsi="宋体" w:cs="宋体" w:hint="eastAsia"/>
                <w:sz w:val="18"/>
              </w:rPr>
              <w:t>选择课程</w:t>
            </w:r>
            <w:r w:rsidR="00BC4CC6">
              <w:rPr>
                <w:rFonts w:ascii="宋体" w:hAnsi="宋体" w:cs="宋体" w:hint="eastAsia"/>
                <w:sz w:val="18"/>
              </w:rPr>
              <w:t>页</w:t>
            </w:r>
          </w:p>
        </w:tc>
      </w:tr>
      <w:tr w:rsidR="00EE08DC" w:rsidRPr="00967AAF" w14:paraId="2A08F064" w14:textId="77777777" w:rsidTr="00EE08DC">
        <w:trPr>
          <w:trHeight w:val="455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0AF1293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687BCE" w14:textId="5B185679" w:rsidR="00D556EA" w:rsidRPr="008809AA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</w:t>
            </w:r>
            <w:r w:rsidR="00BC4CC6">
              <w:rPr>
                <w:rFonts w:ascii="宋体" w:hAnsi="宋体" w:cs="宋体" w:hint="eastAsia"/>
                <w:sz w:val="18"/>
              </w:rPr>
              <w:t>点击预约按钮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623E9D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1C47C370" w14:textId="77777777" w:rsidTr="00EE08DC">
        <w:trPr>
          <w:trHeight w:val="455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3FB00A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53BADD" w14:textId="670C14FD" w:rsidR="00D556EA" w:rsidRPr="008809A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3487BB" w14:textId="1ED76F0B" w:rsidR="00D556EA" w:rsidRPr="00967AAF" w:rsidRDefault="00EE08DC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4.</w:t>
            </w:r>
            <w:r>
              <w:rPr>
                <w:rFonts w:ascii="宋体" w:hAnsi="宋体" w:cs="宋体" w:hint="eastAsia"/>
                <w:sz w:val="18"/>
              </w:rPr>
              <w:t>系统</w:t>
            </w:r>
            <w:r w:rsidR="00710676">
              <w:rPr>
                <w:rFonts w:ascii="宋体" w:hAnsi="宋体" w:cs="宋体" w:hint="eastAsia"/>
                <w:sz w:val="18"/>
              </w:rPr>
              <w:t>提示预约成功，将课程状态修改为已预约</w:t>
            </w:r>
          </w:p>
        </w:tc>
      </w:tr>
      <w:tr w:rsidR="00EE08DC" w:rsidRPr="00967AAF" w14:paraId="5A66F79F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821638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F2E7BE" w14:textId="10B626F9" w:rsidR="00D556EA" w:rsidRDefault="00EE08DC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5.</w:t>
            </w:r>
            <w:r w:rsidR="00710676">
              <w:rPr>
                <w:rFonts w:ascii="宋体" w:hAnsi="宋体" w:cs="宋体" w:hint="eastAsia"/>
                <w:sz w:val="18"/>
              </w:rPr>
              <w:t>点击取消按钮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B10705" w14:textId="1CD1B8E3" w:rsidR="00D556EA" w:rsidRPr="00967AAF" w:rsidRDefault="00D556EA" w:rsidP="00D556EA">
            <w:pPr>
              <w:jc w:val="left"/>
              <w:rPr>
                <w:rFonts w:ascii="宋体" w:hAnsi="宋体" w:cs="宋体" w:hint="eastAsia"/>
                <w:sz w:val="18"/>
              </w:rPr>
            </w:pPr>
          </w:p>
        </w:tc>
      </w:tr>
      <w:tr w:rsidR="00EE08DC" w:rsidRPr="00967AAF" w14:paraId="07AF3717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B36806E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4E9C47E" w14:textId="59D8389B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23E906" w14:textId="757647AD" w:rsidR="00D556EA" w:rsidRPr="00967AAF" w:rsidRDefault="00710676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6.系统提示取消成功，将课程状态修改为未预约</w:t>
            </w:r>
          </w:p>
        </w:tc>
      </w:tr>
      <w:tr w:rsidR="00EE08DC" w:rsidRPr="00967AAF" w14:paraId="34271596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7E131C3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3EFFD3" w14:textId="5F21154B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CE91068" w14:textId="2DD82B53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23E04280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A73F0FC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F0D70E" w14:textId="133AC4AD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76EFF4" w14:textId="01F871A9" w:rsidR="00D556EA" w:rsidRPr="00967AAF" w:rsidRDefault="00D556EA" w:rsidP="00D556EA">
            <w:pPr>
              <w:jc w:val="left"/>
              <w:rPr>
                <w:rFonts w:ascii="宋体" w:hAnsi="宋体" w:cs="宋体" w:hint="eastAsia"/>
                <w:sz w:val="18"/>
              </w:rPr>
            </w:pPr>
          </w:p>
        </w:tc>
      </w:tr>
      <w:tr w:rsidR="00EE08DC" w:rsidRPr="00967AAF" w14:paraId="541B5AD6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D6400B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7B5820" w14:textId="025AA619" w:rsidR="00D556EA" w:rsidRDefault="00EE08DC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F08497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57045B3C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878B69C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02439C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E86F59" w14:textId="332D1359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B723C6" w14:paraId="4A69B1F2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D2CE596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708EB3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1F2F62" w14:textId="634C0497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B723C6" w14:paraId="2B6FF0DB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3DC679B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7F8537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267C00" w14:textId="72F9785B" w:rsidR="00D556EA" w:rsidRDefault="00EE08DC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EE08DC" w:rsidRPr="00967AAF" w14:paraId="38E42AF8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077C7C5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378B9D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F3BE9C" w14:textId="617EE154" w:rsidR="00D556EA" w:rsidRPr="00D83446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48030502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4514872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54FF33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CF33CD" w14:textId="5B974628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77C72C02" w14:textId="77777777" w:rsidTr="00EE08DC">
        <w:trPr>
          <w:trHeight w:val="455"/>
        </w:trPr>
        <w:tc>
          <w:tcPr>
            <w:tcW w:w="184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6E3E6C8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196451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2A5336" w14:textId="556B42EC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EE08DC" w:rsidRPr="00967AAF" w14:paraId="3C5BE765" w14:textId="77777777" w:rsidTr="00EE08DC">
        <w:trPr>
          <w:trHeight w:val="300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EF0506C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B2D9D7" w14:textId="791F1D08" w:rsidR="00D556EA" w:rsidRPr="00642212" w:rsidRDefault="00710676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用户的已预约课程与当前拟预约课程时间冲突，提示“时间冲突”</w:t>
            </w:r>
          </w:p>
        </w:tc>
      </w:tr>
      <w:tr w:rsidR="00EE08DC" w:rsidRPr="00967AAF" w14:paraId="15A5AF8C" w14:textId="77777777" w:rsidTr="00EE08DC">
        <w:trPr>
          <w:trHeight w:val="399"/>
        </w:trPr>
        <w:tc>
          <w:tcPr>
            <w:tcW w:w="18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CC8E2D0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B2063A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EE08DC" w:rsidRPr="00967AAF" w14:paraId="13305370" w14:textId="77777777" w:rsidTr="00EE08DC">
        <w:trPr>
          <w:trHeight w:val="150"/>
        </w:trPr>
        <w:tc>
          <w:tcPr>
            <w:tcW w:w="1841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04C447C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  <w:p w14:paraId="58EC0C7B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64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A7B6CD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1CDACC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02958F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限制及描述</w:t>
            </w:r>
          </w:p>
        </w:tc>
      </w:tr>
      <w:tr w:rsidR="00EE08DC" w:rsidRPr="00967AAF" w14:paraId="1794DF2E" w14:textId="77777777" w:rsidTr="00EE08DC">
        <w:trPr>
          <w:trHeight w:val="15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FFDA3EA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8612A4" w14:textId="419CA517" w:rsidR="00D556EA" w:rsidRPr="00967AAF" w:rsidRDefault="00EE08DC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课程</w:t>
            </w:r>
            <w:r w:rsidR="00D556EA" w:rsidRPr="00967AAF">
              <w:rPr>
                <w:rFonts w:ascii="宋体" w:hAnsi="宋体" w:cs="宋体" w:hint="eastAsia"/>
              </w:rPr>
              <w:t>编号</w:t>
            </w:r>
          </w:p>
        </w:tc>
        <w:tc>
          <w:tcPr>
            <w:tcW w:w="199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85CDC2" w14:textId="53E91D9C" w:rsidR="00D556EA" w:rsidRPr="00967AAF" w:rsidRDefault="00EE08DC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335D73" w14:textId="53D5653D" w:rsidR="00D556EA" w:rsidRPr="00967AAF" w:rsidRDefault="00EE08DC" w:rsidP="00D556EA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不能为空，不大于12个字</w:t>
            </w:r>
          </w:p>
        </w:tc>
      </w:tr>
      <w:tr w:rsidR="00EE08DC" w:rsidRPr="00967AAF" w14:paraId="155D76C4" w14:textId="77777777" w:rsidTr="00EE08DC">
        <w:trPr>
          <w:trHeight w:val="15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542B423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05870C" w14:textId="60B5FC7B" w:rsidR="00D556EA" w:rsidRPr="00967AAF" w:rsidRDefault="00EE08DC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课程名称</w:t>
            </w:r>
          </w:p>
        </w:tc>
        <w:tc>
          <w:tcPr>
            <w:tcW w:w="1996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1A9328" w14:textId="6CD35C36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 w:rsidR="00A12F1D"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8C170F" w14:textId="6EAA53BF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不能为空，不大于</w:t>
            </w:r>
            <w:r w:rsidR="00A12F1D">
              <w:rPr>
                <w:rFonts w:ascii="宋体" w:hAnsi="宋体" w:cs="宋体" w:hint="eastAsia"/>
                <w:sz w:val="18"/>
              </w:rPr>
              <w:t>12</w:t>
            </w:r>
            <w:r>
              <w:rPr>
                <w:rFonts w:ascii="宋体" w:hAnsi="宋体" w:cs="宋体" w:hint="eastAsia"/>
                <w:sz w:val="18"/>
              </w:rPr>
              <w:t>个字</w:t>
            </w:r>
          </w:p>
        </w:tc>
      </w:tr>
      <w:tr w:rsidR="00EE08DC" w:rsidRPr="00967AAF" w14:paraId="6FC1956D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DA1E84A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59235F" w14:textId="0D7FBFEF" w:rsidR="00D556EA" w:rsidRPr="00967AAF" w:rsidRDefault="00EE08DC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年级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AEA7BE" w14:textId="3199CD38" w:rsidR="00D556EA" w:rsidRPr="00967AAF" w:rsidRDefault="00A12F1D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65C84A" w14:textId="2C1585DD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不能为空</w:t>
            </w:r>
            <w:r w:rsidR="00A12F1D">
              <w:rPr>
                <w:rFonts w:ascii="宋体" w:hAnsi="宋体" w:cs="宋体" w:hint="eastAsia"/>
                <w:sz w:val="22"/>
              </w:rPr>
              <w:t>，不大于12个字</w:t>
            </w:r>
          </w:p>
        </w:tc>
      </w:tr>
      <w:tr w:rsidR="00EE08DC" w:rsidRPr="00967AAF" w14:paraId="395DB4C4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08E5F92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F55050" w14:textId="2A021E62" w:rsidR="00D556EA" w:rsidRDefault="00EE08DC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上课时间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16D2AB" w14:textId="5231CF96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2</w:t>
            </w:r>
            <w:r w:rsidR="00A12F1D">
              <w:rPr>
                <w:rFonts w:ascii="宋体" w:hAnsi="宋体" w:cs="宋体" w:hint="eastAsia"/>
                <w:sz w:val="18"/>
              </w:rPr>
              <w:t>4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9CE082" w14:textId="6B87446A" w:rsidR="00D556EA" w:rsidRPr="00F036B5" w:rsidRDefault="00EE08DC" w:rsidP="00D556EA"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不能为空</w:t>
            </w:r>
            <w:r w:rsidR="00A12F1D">
              <w:rPr>
                <w:rFonts w:ascii="宋体" w:hAnsi="宋体" w:cs="宋体" w:hint="eastAsia"/>
                <w:sz w:val="22"/>
              </w:rPr>
              <w:t>，不大于2</w:t>
            </w:r>
            <w:r w:rsidR="00A12F1D">
              <w:rPr>
                <w:rFonts w:ascii="宋体" w:hAnsi="宋体" w:cs="宋体" w:hint="eastAsia"/>
                <w:sz w:val="22"/>
              </w:rPr>
              <w:t>4</w:t>
            </w:r>
            <w:r w:rsidR="00A12F1D">
              <w:rPr>
                <w:rFonts w:ascii="宋体" w:hAnsi="宋体" w:cs="宋体" w:hint="eastAsia"/>
                <w:sz w:val="22"/>
              </w:rPr>
              <w:t>个字</w:t>
            </w:r>
          </w:p>
        </w:tc>
      </w:tr>
      <w:tr w:rsidR="00EE08DC" w:rsidRPr="00967AAF" w14:paraId="0B0A061F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AEC9F5D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AA9CA9" w14:textId="77777777" w:rsidR="00D556EA" w:rsidRPr="005051E7" w:rsidRDefault="00D556EA" w:rsidP="00D556EA">
            <w:pPr>
              <w:rPr>
                <w:rFonts w:ascii="宋体" w:hAnsi="宋体" w:cs="宋体"/>
                <w:color w:val="FF0000"/>
              </w:rPr>
            </w:pPr>
            <w:r w:rsidRPr="005051E7">
              <w:rPr>
                <w:rFonts w:ascii="宋体" w:hAnsi="宋体" w:cs="宋体" w:hint="eastAsia"/>
                <w:color w:val="FF0000"/>
              </w:rPr>
              <w:t>关键字/标签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48CC1F" w14:textId="77777777" w:rsidR="00D556EA" w:rsidRPr="005051E7" w:rsidRDefault="00D556EA" w:rsidP="00D556EA">
            <w:pPr>
              <w:rPr>
                <w:rFonts w:ascii="宋体" w:hAnsi="宋体" w:cs="宋体"/>
                <w:color w:val="FF0000"/>
                <w:sz w:val="18"/>
              </w:rPr>
            </w:pPr>
            <w:proofErr w:type="gramStart"/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ascii="宋体" w:hAnsi="宋体" w:cs="宋体" w:hint="eastAsia"/>
                <w:color w:val="FF0000"/>
                <w:sz w:val="18"/>
              </w:rPr>
              <w:t>archar(</w:t>
            </w:r>
            <w:proofErr w:type="gramEnd"/>
            <w:r>
              <w:rPr>
                <w:rFonts w:ascii="宋体" w:hAnsi="宋体" w:cs="宋体" w:hint="eastAsia"/>
                <w:color w:val="FF0000"/>
                <w:sz w:val="18"/>
              </w:rPr>
              <w:t>64)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CB9B1A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直接存管理员输入的标签内容</w:t>
            </w:r>
          </w:p>
        </w:tc>
      </w:tr>
      <w:tr w:rsidR="00EE08DC" w:rsidRPr="00967AAF" w14:paraId="633C4DC8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A99864A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C1931C" w14:textId="007BA894" w:rsidR="00D556EA" w:rsidRDefault="00EE08DC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任课老师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3564ED" w14:textId="08856410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 w:rsidR="00A12F1D">
              <w:rPr>
                <w:rFonts w:ascii="宋体" w:hAnsi="宋体" w:cs="宋体" w:hint="eastAsia"/>
                <w:sz w:val="18"/>
              </w:rPr>
              <w:t>10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6DA414" w14:textId="09323EBF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不能为空，</w:t>
            </w:r>
            <w:r w:rsidDel="00DD7445">
              <w:rPr>
                <w:rFonts w:ascii="宋体" w:hAnsi="宋体" w:cs="宋体" w:hint="eastAsia"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sz w:val="18"/>
              </w:rPr>
              <w:t>不大于</w:t>
            </w:r>
            <w:r w:rsidR="00A12F1D">
              <w:rPr>
                <w:rFonts w:ascii="宋体" w:hAnsi="宋体" w:cs="宋体" w:hint="eastAsia"/>
                <w:sz w:val="18"/>
              </w:rPr>
              <w:t>10</w:t>
            </w:r>
            <w:r>
              <w:rPr>
                <w:rFonts w:ascii="宋体" w:hAnsi="宋体" w:cs="宋体" w:hint="eastAsia"/>
                <w:sz w:val="18"/>
              </w:rPr>
              <w:t>个字</w:t>
            </w:r>
          </w:p>
        </w:tc>
      </w:tr>
      <w:tr w:rsidR="00EE08DC" w:rsidRPr="00967AAF" w14:paraId="68CD8C1B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B80EC8B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FF3FC7" w14:textId="3BBD9BB7" w:rsidR="00D556EA" w:rsidRDefault="00EE08DC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状态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3E805F" w14:textId="6A5AE3E4" w:rsidR="00D556EA" w:rsidRPr="00967AAF" w:rsidRDefault="00A12F1D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</w:t>
            </w:r>
            <w:r>
              <w:rPr>
                <w:rFonts w:ascii="宋体" w:hAnsi="宋体" w:cs="宋体" w:hint="eastAsia"/>
                <w:sz w:val="18"/>
              </w:rPr>
              <w:t>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CF9680" w14:textId="60A02E90" w:rsidR="00D556EA" w:rsidRPr="00215EE6" w:rsidRDefault="00A12F1D" w:rsidP="00D556EA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已预约</w:t>
            </w:r>
            <w:r>
              <w:rPr>
                <w:rFonts w:ascii="宋体" w:hAnsi="宋体" w:cs="宋体" w:hint="eastAsia"/>
                <w:sz w:val="22"/>
              </w:rPr>
              <w:t>；</w:t>
            </w:r>
            <w:r>
              <w:rPr>
                <w:rFonts w:ascii="宋体" w:hAnsi="宋体" w:cs="宋体" w:hint="eastAsia"/>
                <w:sz w:val="22"/>
              </w:rPr>
              <w:t>未预约</w:t>
            </w:r>
          </w:p>
        </w:tc>
      </w:tr>
      <w:tr w:rsidR="00EE08DC" w:rsidRPr="00967AAF" w14:paraId="7F303736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084DF52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781BC3" w14:textId="36BDBE46" w:rsidR="00D556EA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操作</w:t>
            </w: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CDF2EA" w14:textId="55E50324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VARCHAR（</w:t>
            </w:r>
            <w:r w:rsidR="00A12F1D"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ECC436" w14:textId="04B4042A" w:rsidR="00D556EA" w:rsidRPr="00967AAF" w:rsidRDefault="00A12F1D" w:rsidP="00D556EA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取消预约；预约</w:t>
            </w:r>
          </w:p>
        </w:tc>
      </w:tr>
      <w:tr w:rsidR="00EE08DC" w:rsidRPr="00967AAF" w14:paraId="1B35393E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7C30C86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C45EE7" w14:textId="65109622" w:rsidR="00D556EA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797EE3" w14:textId="5BD7FC25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05A26E" w14:textId="77777777" w:rsidR="00D556EA" w:rsidRPr="00F036B5" w:rsidRDefault="00D556EA" w:rsidP="00D556EA">
            <w:pPr>
              <w:rPr>
                <w:rFonts w:ascii="宋体" w:hAnsi="宋体" w:cs="宋体"/>
                <w:color w:val="FF0000"/>
                <w:sz w:val="22"/>
              </w:rPr>
            </w:pPr>
          </w:p>
        </w:tc>
      </w:tr>
      <w:tr w:rsidR="00EE08DC" w:rsidRPr="00967AAF" w14:paraId="495EB000" w14:textId="77777777" w:rsidTr="00EE08DC">
        <w:trPr>
          <w:trHeight w:val="180"/>
        </w:trPr>
        <w:tc>
          <w:tcPr>
            <w:tcW w:w="1841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3E1CCD9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7C8C0D" w14:textId="10C320A0" w:rsidR="00D556EA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15CC28" w14:textId="08A4EFAD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45D08F" w14:textId="11BC2DB2" w:rsidR="00D556EA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</w:tbl>
    <w:p w14:paraId="7748493A" w14:textId="77777777" w:rsidR="00D556EA" w:rsidRPr="00967AAF" w:rsidRDefault="00D556EA" w:rsidP="00D556EA"/>
    <w:p w14:paraId="2B2E2B09" w14:textId="54F31EEF" w:rsidR="00D556EA" w:rsidRPr="00967AAF" w:rsidRDefault="00D556EA" w:rsidP="00D556EA">
      <w:r w:rsidRPr="00967AAF">
        <w:rPr>
          <w:rFonts w:hint="eastAsia"/>
        </w:rPr>
        <w:t>用例</w:t>
      </w:r>
      <w:r w:rsidRPr="00967AAF">
        <w:rPr>
          <w:rFonts w:hint="eastAsia"/>
        </w:rPr>
        <w:t xml:space="preserve">3 </w:t>
      </w:r>
      <w:r w:rsidR="00A12F1D">
        <w:rPr>
          <w:rFonts w:hint="eastAsia"/>
        </w:rPr>
        <w:t>购买教材</w:t>
      </w:r>
    </w:p>
    <w:tbl>
      <w:tblPr>
        <w:tblW w:w="0" w:type="auto"/>
        <w:tblInd w:w="95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840"/>
        <w:gridCol w:w="1648"/>
        <w:gridCol w:w="1148"/>
        <w:gridCol w:w="847"/>
        <w:gridCol w:w="2708"/>
      </w:tblGrid>
      <w:tr w:rsidR="00D556EA" w:rsidRPr="00967AAF" w14:paraId="4BBC6671" w14:textId="77777777" w:rsidTr="00AB5473">
        <w:trPr>
          <w:trHeight w:val="300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535C09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29AC1C" w14:textId="324BB268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购买教材</w:t>
            </w:r>
          </w:p>
        </w:tc>
      </w:tr>
      <w:tr w:rsidR="00D556EA" w:rsidRPr="00967AAF" w14:paraId="140AE0D3" w14:textId="77777777" w:rsidTr="00AB5473">
        <w:trPr>
          <w:trHeight w:val="300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5B2E6B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493F37" w14:textId="4CFA2E68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D556EA" w:rsidRPr="00967AAF" w14:paraId="68FD7B57" w14:textId="77777777" w:rsidTr="00AB5473">
        <w:trPr>
          <w:trHeight w:val="300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05FA8D7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DCFDB2" w14:textId="1D080923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--</w:t>
            </w:r>
          </w:p>
        </w:tc>
      </w:tr>
      <w:tr w:rsidR="00D556EA" w:rsidRPr="00967AAF" w14:paraId="01BF860F" w14:textId="77777777" w:rsidTr="00AB5473">
        <w:trPr>
          <w:trHeight w:val="300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F71B390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0277ED" w14:textId="36A7FB33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  <w:sz w:val="18"/>
              </w:rPr>
              <w:t>家长</w:t>
            </w:r>
          </w:p>
        </w:tc>
      </w:tr>
      <w:tr w:rsidR="00D556EA" w:rsidRPr="00967AAF" w14:paraId="1D17DC32" w14:textId="77777777" w:rsidTr="00AB5473">
        <w:trPr>
          <w:trHeight w:val="326"/>
        </w:trPr>
        <w:tc>
          <w:tcPr>
            <w:tcW w:w="1840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B86A173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1" w:type="dxa"/>
            <w:gridSpan w:val="4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6EC94DD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D556EA" w:rsidRPr="00967AAF" w14:paraId="0492FF03" w14:textId="77777777" w:rsidTr="00AB5473">
        <w:trPr>
          <w:trHeight w:val="559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76731F2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1" w:type="dxa"/>
            <w:gridSpan w:val="4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CF3EB35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 w:rsidR="00D556EA" w:rsidRPr="00967AAF" w14:paraId="4F4FA97A" w14:textId="77777777" w:rsidTr="00AB5473">
        <w:trPr>
          <w:trHeight w:val="285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64DD6C1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347A96" w14:textId="49000A78" w:rsidR="00D556EA" w:rsidRPr="00967AAF" w:rsidRDefault="00A12F1D" w:rsidP="00D556EA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户</w:t>
            </w:r>
            <w:r w:rsidR="00D556EA">
              <w:rPr>
                <w:rFonts w:ascii="宋体" w:hAnsi="宋体" w:cs="宋体" w:hint="eastAsia"/>
              </w:rPr>
              <w:t>在</w:t>
            </w:r>
            <w:r>
              <w:rPr>
                <w:rFonts w:ascii="宋体" w:hAnsi="宋体" w:cs="宋体" w:hint="eastAsia"/>
              </w:rPr>
              <w:t>在线报名</w:t>
            </w:r>
            <w:r w:rsidR="00D556EA">
              <w:rPr>
                <w:rFonts w:ascii="宋体" w:hAnsi="宋体" w:cs="宋体" w:hint="eastAsia"/>
              </w:rPr>
              <w:t>页面中，选择</w:t>
            </w:r>
            <w:r>
              <w:rPr>
                <w:rFonts w:ascii="宋体" w:hAnsi="宋体" w:cs="宋体" w:hint="eastAsia"/>
              </w:rPr>
              <w:t>相应的课程</w:t>
            </w:r>
            <w:r w:rsidR="00D556EA">
              <w:rPr>
                <w:rFonts w:ascii="宋体" w:hAnsi="宋体" w:cs="宋体" w:hint="eastAsia"/>
              </w:rPr>
              <w:t>点击</w:t>
            </w:r>
            <w:r>
              <w:rPr>
                <w:rFonts w:ascii="宋体" w:hAnsi="宋体" w:cs="宋体" w:hint="eastAsia"/>
              </w:rPr>
              <w:t>购买教材按钮，</w:t>
            </w:r>
            <w:r w:rsidR="00D556EA">
              <w:rPr>
                <w:rFonts w:ascii="宋体" w:hAnsi="宋体" w:cs="宋体" w:hint="eastAsia"/>
              </w:rPr>
              <w:t>用例启用</w:t>
            </w:r>
          </w:p>
        </w:tc>
      </w:tr>
      <w:tr w:rsidR="00D556EA" w:rsidRPr="00967AAF" w14:paraId="3B420BC7" w14:textId="77777777" w:rsidTr="00AB5473">
        <w:trPr>
          <w:trHeight w:val="285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E25971F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234605" w14:textId="77777777" w:rsidR="00D556EA" w:rsidRPr="00967AAF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  <w:tr w:rsidR="00D556EA" w:rsidRPr="00967AAF" w14:paraId="07DF6C27" w14:textId="77777777" w:rsidTr="00AB5473">
        <w:trPr>
          <w:trHeight w:val="455"/>
        </w:trPr>
        <w:tc>
          <w:tcPr>
            <w:tcW w:w="1840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FCAA296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CC57C4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4FDD08" w14:textId="77777777" w:rsidR="00D556EA" w:rsidRPr="00967AAF" w:rsidRDefault="00D556EA" w:rsidP="00D556EA">
            <w:pPr>
              <w:jc w:val="center"/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系统响应</w:t>
            </w:r>
          </w:p>
        </w:tc>
      </w:tr>
      <w:tr w:rsidR="00D556EA" w:rsidRPr="00967AAF" w14:paraId="2CFD545E" w14:textId="77777777" w:rsidTr="00AB5473">
        <w:trPr>
          <w:trHeight w:val="455"/>
        </w:trPr>
        <w:tc>
          <w:tcPr>
            <w:tcW w:w="1840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144CB8B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7414FE3" w14:textId="55379EA9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.选择需要</w:t>
            </w:r>
            <w:r w:rsidR="00A12F1D">
              <w:rPr>
                <w:rFonts w:ascii="宋体" w:hAnsi="宋体" w:cs="宋体" w:hint="eastAsia"/>
                <w:sz w:val="18"/>
              </w:rPr>
              <w:t>购买的教材</w:t>
            </w:r>
            <w:r>
              <w:rPr>
                <w:rFonts w:ascii="宋体" w:hAnsi="宋体" w:cs="宋体" w:hint="eastAsia"/>
                <w:sz w:val="18"/>
              </w:rPr>
              <w:t>点击“</w:t>
            </w:r>
            <w:r w:rsidR="00A12F1D">
              <w:rPr>
                <w:rFonts w:ascii="宋体" w:hAnsi="宋体" w:cs="宋体" w:hint="eastAsia"/>
                <w:sz w:val="18"/>
              </w:rPr>
              <w:t>购买</w:t>
            </w:r>
            <w:r>
              <w:rPr>
                <w:rFonts w:ascii="宋体" w:hAnsi="宋体" w:cs="宋体" w:hint="eastAsia"/>
                <w:sz w:val="18"/>
              </w:rPr>
              <w:t>”</w:t>
            </w: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A2A0BD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4CDF9904" w14:textId="77777777" w:rsidTr="00AB5473">
        <w:trPr>
          <w:trHeight w:val="455"/>
        </w:trPr>
        <w:tc>
          <w:tcPr>
            <w:tcW w:w="1840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D9A6E99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918BE4" w14:textId="77777777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B09F65" w14:textId="534D79A8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2.系统</w:t>
            </w:r>
            <w:r w:rsidR="00A12F1D">
              <w:rPr>
                <w:rFonts w:ascii="宋体" w:hAnsi="宋体" w:cs="宋体" w:hint="eastAsia"/>
                <w:sz w:val="18"/>
              </w:rPr>
              <w:t>跳转到发票选择页</w:t>
            </w:r>
          </w:p>
        </w:tc>
      </w:tr>
      <w:tr w:rsidR="00D556EA" w:rsidRPr="00967AAF" w14:paraId="4D8FF580" w14:textId="77777777" w:rsidTr="00AB5473">
        <w:trPr>
          <w:trHeight w:val="455"/>
        </w:trPr>
        <w:tc>
          <w:tcPr>
            <w:tcW w:w="1840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8FE188E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00D1DC" w14:textId="088B3873" w:rsidR="00D556EA" w:rsidRPr="008809AA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3.</w:t>
            </w:r>
            <w:r w:rsidR="00710676">
              <w:rPr>
                <w:rFonts w:ascii="宋体" w:hAnsi="宋体" w:cs="宋体" w:hint="eastAsia"/>
                <w:sz w:val="18"/>
              </w:rPr>
              <w:t>点击需要/不需要按钮</w:t>
            </w: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7FA955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4E02044A" w14:textId="77777777" w:rsidTr="00AB5473">
        <w:trPr>
          <w:trHeight w:val="455"/>
        </w:trPr>
        <w:tc>
          <w:tcPr>
            <w:tcW w:w="1840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C9FE40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2BB36B" w14:textId="70568C55" w:rsidR="00D556EA" w:rsidRPr="008809A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8EE55D" w14:textId="16C5F8E6" w:rsidR="00D556EA" w:rsidRPr="00967AAF" w:rsidRDefault="00710676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4</w:t>
            </w:r>
            <w:r>
              <w:rPr>
                <w:rFonts w:ascii="宋体" w:hAnsi="宋体" w:cs="宋体" w:hint="eastAsia"/>
                <w:sz w:val="18"/>
              </w:rPr>
              <w:t>.系统修改发票需要情况</w:t>
            </w:r>
          </w:p>
        </w:tc>
      </w:tr>
      <w:tr w:rsidR="00D556EA" w:rsidRPr="00967AAF" w14:paraId="16D4D1ED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E6B6D1D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45D065" w14:textId="12FA903D" w:rsidR="00D556EA" w:rsidRDefault="00710676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5.</w:t>
            </w:r>
            <w:r w:rsidR="00AB5473">
              <w:rPr>
                <w:rFonts w:ascii="宋体" w:hAnsi="宋体" w:cs="宋体" w:hint="eastAsia"/>
                <w:sz w:val="18"/>
              </w:rPr>
              <w:t>点击确定</w:t>
            </w: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588AE2" w14:textId="5F8049C6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7135EEB5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D86320F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3B55CC" w14:textId="0203D5A9" w:rsidR="00D556EA" w:rsidRPr="00967AAF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573FC3" w14:textId="099911DC" w:rsidR="00D556EA" w:rsidRPr="00967AAF" w:rsidRDefault="00AB5473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6.</w:t>
            </w:r>
            <w:r>
              <w:rPr>
                <w:rFonts w:ascii="宋体" w:hAnsi="宋体" w:cs="宋体" w:hint="eastAsia"/>
                <w:sz w:val="18"/>
              </w:rPr>
              <w:t>系统提示支付码</w:t>
            </w: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D556EA" w:rsidRPr="00967AAF" w14:paraId="25D31054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D1391E9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D170BC" w14:textId="44A67DA7" w:rsidR="00D556EA" w:rsidRDefault="00AB5473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7</w:t>
            </w:r>
            <w:r>
              <w:rPr>
                <w:rFonts w:ascii="宋体" w:hAnsi="宋体" w:cs="宋体" w:hint="eastAsia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用户</w:t>
            </w:r>
            <w:proofErr w:type="gramStart"/>
            <w:r>
              <w:rPr>
                <w:rFonts w:ascii="宋体" w:hAnsi="宋体" w:cs="宋体" w:hint="eastAsia"/>
                <w:sz w:val="18"/>
              </w:rPr>
              <w:t>扫码支付</w:t>
            </w:r>
            <w:proofErr w:type="gramEnd"/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DEB504" w14:textId="422F4FBA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45185BCF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D2630FF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D326F3E" w14:textId="36D260CD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E277BE" w14:textId="00E6F1AE" w:rsidR="00D556EA" w:rsidRPr="00967AAF" w:rsidRDefault="00AB5473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8.系统提示支付成功</w:t>
            </w:r>
            <w:r w:rsidRPr="00967AAF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D556EA" w:rsidRPr="00967AAF" w14:paraId="3F530D12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286FF59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FEE070" w14:textId="54498F78" w:rsidR="00D556EA" w:rsidRDefault="00D556EA" w:rsidP="00D556EA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9.点击</w:t>
            </w:r>
            <w:r w:rsidR="00AB5473">
              <w:rPr>
                <w:rFonts w:ascii="宋体" w:hAnsi="宋体" w:cs="宋体" w:hint="eastAsia"/>
                <w:sz w:val="18"/>
              </w:rPr>
              <w:t>查看按钮</w:t>
            </w: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F4D9C5" w14:textId="77777777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367E42F5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0292F59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0A51EE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F6072D" w14:textId="78FF1C6F" w:rsidR="00D556EA" w:rsidRPr="00967AAF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10.系统</w:t>
            </w:r>
            <w:r w:rsidR="00AB5473">
              <w:rPr>
                <w:rFonts w:ascii="宋体" w:hAnsi="宋体" w:cs="宋体" w:hint="eastAsia"/>
                <w:sz w:val="18"/>
              </w:rPr>
              <w:t>提示物流信息</w:t>
            </w:r>
          </w:p>
        </w:tc>
      </w:tr>
      <w:tr w:rsidR="00D556EA" w:rsidRPr="00967AAF" w14:paraId="55DC0D57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4DB8347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47FF35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164183" w14:textId="6DF2C53C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069EDFC4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5F898C5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09B96C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1B47D0" w14:textId="0FDC2CDC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25025A6F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7FB1695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9E0455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18FF2E" w14:textId="16FA0814" w:rsidR="00D556EA" w:rsidRPr="00D83446" w:rsidRDefault="00AB5473" w:rsidP="00D556EA">
            <w:pPr>
              <w:jc w:val="left"/>
              <w:rPr>
                <w:rFonts w:ascii="宋体" w:hAnsi="宋体" w:cs="宋体"/>
                <w:sz w:val="18"/>
              </w:rPr>
            </w:pPr>
            <w:r w:rsidRPr="00D83446"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 w:rsidR="00D556EA" w:rsidRPr="00967AAF" w14:paraId="06F5C1C3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6541C2E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C9F1F8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548818" w14:textId="1114AD7A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2964CF4F" w14:textId="77777777" w:rsidTr="00AB5473">
        <w:trPr>
          <w:trHeight w:val="455"/>
        </w:trPr>
        <w:tc>
          <w:tcPr>
            <w:tcW w:w="1840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D16FC6E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DED058" w14:textId="77777777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EB8548" w14:textId="614FDC5D" w:rsidR="00D556EA" w:rsidRDefault="00D556EA" w:rsidP="00D556EA"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 w:rsidR="00D556EA" w:rsidRPr="00967AAF" w14:paraId="5E4CA40F" w14:textId="77777777" w:rsidTr="00AB5473">
        <w:trPr>
          <w:trHeight w:val="300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B71CD5D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18ED19" w14:textId="70EADA58" w:rsidR="00D556EA" w:rsidRPr="00CD4607" w:rsidRDefault="00AB5473" w:rsidP="00D556EA">
            <w:pPr>
              <w:rPr>
                <w:rFonts w:ascii="宋体" w:hAnsi="宋体" w:cs="宋体" w:hint="eastAsia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7</w:t>
            </w:r>
            <w:r w:rsidR="00D556EA">
              <w:rPr>
                <w:rFonts w:ascii="宋体" w:hAnsi="宋体" w:cs="宋体" w:hint="eastAsia"/>
                <w:sz w:val="18"/>
              </w:rPr>
              <w:t>.</w:t>
            </w:r>
            <w:r>
              <w:rPr>
                <w:rFonts w:ascii="宋体" w:hAnsi="宋体" w:cs="宋体" w:hint="eastAsia"/>
                <w:sz w:val="18"/>
              </w:rPr>
              <w:t>用户未付款，系统提示“购买已取消”</w:t>
            </w:r>
          </w:p>
        </w:tc>
      </w:tr>
      <w:tr w:rsidR="00D556EA" w:rsidRPr="00967AAF" w14:paraId="6C0B1FB2" w14:textId="77777777" w:rsidTr="00AB5473">
        <w:trPr>
          <w:trHeight w:val="399"/>
        </w:trPr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D3EB455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1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98F566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</w:tr>
      <w:tr w:rsidR="00D556EA" w:rsidRPr="00967AAF" w14:paraId="396B5AF2" w14:textId="77777777" w:rsidTr="00AB5473">
        <w:trPr>
          <w:trHeight w:val="150"/>
        </w:trPr>
        <w:tc>
          <w:tcPr>
            <w:tcW w:w="1840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1CBE11C" w14:textId="77777777" w:rsidR="00D556EA" w:rsidRPr="00967AAF" w:rsidRDefault="00D556EA" w:rsidP="00D556EA">
            <w:pPr>
              <w:rPr>
                <w:rFonts w:ascii="宋体" w:hAnsi="宋体" w:cs="宋体"/>
                <w:b/>
                <w:sz w:val="18"/>
              </w:rPr>
            </w:pPr>
            <w:r w:rsidRPr="00967AAF">
              <w:rPr>
                <w:rFonts w:ascii="宋体" w:hAnsi="宋体" w:cs="宋体"/>
                <w:b/>
                <w:sz w:val="18"/>
              </w:rPr>
              <w:t>列表信息：</w:t>
            </w:r>
          </w:p>
          <w:p w14:paraId="0587A2F4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830B76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5B8DC5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5A75F0" w14:textId="77777777" w:rsidR="00D556EA" w:rsidRPr="00967AAF" w:rsidRDefault="00D556EA" w:rsidP="00D556EA">
            <w:pPr>
              <w:rPr>
                <w:rFonts w:ascii="宋体" w:hAnsi="宋体" w:cs="宋体"/>
              </w:rPr>
            </w:pPr>
            <w:r w:rsidRPr="00967AAF">
              <w:rPr>
                <w:rFonts w:ascii="宋体" w:hAnsi="宋体" w:cs="宋体"/>
                <w:sz w:val="18"/>
              </w:rPr>
              <w:t>限制及描述</w:t>
            </w:r>
          </w:p>
        </w:tc>
      </w:tr>
      <w:tr w:rsidR="00AB5473" w:rsidRPr="00967AAF" w14:paraId="053F235B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68CB8D3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9B585C" w14:textId="43C54313" w:rsidR="00AB5473" w:rsidRPr="00967AAF" w:rsidRDefault="00AB5473" w:rsidP="00AB5473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课程</w:t>
            </w:r>
            <w:r w:rsidRPr="00967AAF">
              <w:rPr>
                <w:rFonts w:ascii="宋体" w:hAnsi="宋体" w:cs="宋体" w:hint="eastAsia"/>
              </w:rPr>
              <w:t>编号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9995DE" w14:textId="1803A252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173453" w14:textId="5E76E8CD" w:rsidR="00AB5473" w:rsidRPr="00967AAF" w:rsidRDefault="00AB5473" w:rsidP="00AB5473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不能为空，不大于12个字</w:t>
            </w:r>
          </w:p>
        </w:tc>
      </w:tr>
      <w:tr w:rsidR="00AB5473" w:rsidRPr="00967AAF" w14:paraId="368AF470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23C0D4F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4D772D5" w14:textId="7D9C07F9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课程名称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5D14C5" w14:textId="7DFF73E1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F296AB" w14:textId="3C899833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不能为空，不大于12个字</w:t>
            </w:r>
          </w:p>
        </w:tc>
      </w:tr>
      <w:tr w:rsidR="00AB5473" w:rsidRPr="00967AAF" w14:paraId="1E89E325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BD0501F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9E6A29" w14:textId="7E64C9A4" w:rsidR="00AB5473" w:rsidRPr="00967AAF" w:rsidRDefault="00AB5473" w:rsidP="00AB5473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年级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5B89E0" w14:textId="26B17346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C52E30" w14:textId="14524CD1" w:rsidR="00AB5473" w:rsidRPr="00967AAF" w:rsidRDefault="00AB5473" w:rsidP="00AB5473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不能为空，不大于12个字</w:t>
            </w:r>
          </w:p>
        </w:tc>
      </w:tr>
      <w:tr w:rsidR="00AB5473" w:rsidRPr="00967AAF" w14:paraId="06A42974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ADBD803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FAAF33" w14:textId="4DDB357D" w:rsidR="00AB5473" w:rsidRDefault="00AB5473" w:rsidP="00AB5473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价格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2015A4" w14:textId="328DC4B5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I</w:t>
            </w:r>
            <w:r>
              <w:rPr>
                <w:rFonts w:ascii="宋体" w:hAnsi="宋体" w:cs="宋体" w:hint="eastAsia"/>
                <w:sz w:val="18"/>
              </w:rPr>
              <w:t>nt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EAED73" w14:textId="61282156" w:rsidR="00AB5473" w:rsidRPr="00F036B5" w:rsidRDefault="00AB5473" w:rsidP="00AB5473"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元</w:t>
            </w:r>
          </w:p>
        </w:tc>
      </w:tr>
      <w:tr w:rsidR="00AB5473" w:rsidRPr="00967AAF" w14:paraId="525322D5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2D6F4FF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81BAC4" w14:textId="4D59BD61" w:rsidR="00AB5473" w:rsidRPr="005051E7" w:rsidRDefault="00AB5473" w:rsidP="00AB5473">
            <w:pPr>
              <w:rPr>
                <w:rFonts w:ascii="宋体" w:hAnsi="宋体" w:cs="宋体"/>
                <w:color w:val="FF0000"/>
              </w:rPr>
            </w:pPr>
            <w:r w:rsidRPr="005051E7">
              <w:rPr>
                <w:rFonts w:ascii="宋体" w:hAnsi="宋体" w:cs="宋体" w:hint="eastAsia"/>
                <w:color w:val="FF0000"/>
              </w:rPr>
              <w:t>关键字/标签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E6F320" w14:textId="03824F24" w:rsidR="00AB5473" w:rsidRPr="005051E7" w:rsidRDefault="00AB5473" w:rsidP="00AB5473">
            <w:pPr>
              <w:rPr>
                <w:rFonts w:ascii="宋体" w:hAnsi="宋体" w:cs="宋体"/>
                <w:color w:val="FF0000"/>
                <w:sz w:val="18"/>
              </w:rPr>
            </w:pPr>
            <w:proofErr w:type="gramStart"/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ascii="宋体" w:hAnsi="宋体" w:cs="宋体" w:hint="eastAsia"/>
                <w:color w:val="FF0000"/>
                <w:sz w:val="18"/>
              </w:rPr>
              <w:t>archar(</w:t>
            </w:r>
            <w:proofErr w:type="gramEnd"/>
            <w:r>
              <w:rPr>
                <w:rFonts w:ascii="宋体" w:hAnsi="宋体" w:cs="宋体" w:hint="eastAsia"/>
                <w:color w:val="FF0000"/>
                <w:sz w:val="18"/>
              </w:rPr>
              <w:t>64)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90A11A1" w14:textId="3922C470" w:rsidR="00AB5473" w:rsidRPr="00967AAF" w:rsidRDefault="00AB5473" w:rsidP="00AB5473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直接存管理员输入的标签内容</w:t>
            </w:r>
          </w:p>
        </w:tc>
      </w:tr>
      <w:tr w:rsidR="00AB5473" w:rsidRPr="00967AAF" w14:paraId="3C596DD8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A6C1AF2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52A064" w14:textId="6D9FEB87" w:rsidR="00AB5473" w:rsidRDefault="00AB5473" w:rsidP="00AB5473"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DFD412" w14:textId="2B1B8232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D7BC24" w14:textId="595E7E39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</w:p>
        </w:tc>
      </w:tr>
      <w:tr w:rsidR="00AB5473" w:rsidRPr="00967AAF" w14:paraId="5A02BCF0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DD7DD39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4EA0CE" w14:textId="249151F0" w:rsidR="00AB5473" w:rsidRDefault="00AB5473" w:rsidP="00AB5473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状态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7BFB83" w14:textId="25628A7F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N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6CDA62" w14:textId="4036ED76" w:rsidR="00AB5473" w:rsidRPr="00215EE6" w:rsidRDefault="00AB5473" w:rsidP="00AB5473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已预约；未预约</w:t>
            </w:r>
          </w:p>
        </w:tc>
      </w:tr>
      <w:tr w:rsidR="00AB5473" w:rsidRPr="00967AAF" w14:paraId="7355B2BE" w14:textId="77777777" w:rsidTr="00AB5473">
        <w:trPr>
          <w:trHeight w:val="150"/>
        </w:trPr>
        <w:tc>
          <w:tcPr>
            <w:tcW w:w="1840" w:type="dxa"/>
            <w:vMerge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6172D23" w14:textId="77777777" w:rsidR="00AB5473" w:rsidRPr="00967AAF" w:rsidRDefault="00AB5473" w:rsidP="00AB5473"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2B6B69" w14:textId="462CC996" w:rsidR="00AB5473" w:rsidRDefault="00AB5473" w:rsidP="00AB5473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操作</w:t>
            </w:r>
          </w:p>
        </w:tc>
        <w:tc>
          <w:tcPr>
            <w:tcW w:w="1995" w:type="dxa"/>
            <w:gridSpan w:val="2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C470DD" w14:textId="535B018E" w:rsidR="00AB5473" w:rsidRPr="00967AAF" w:rsidRDefault="00AB5473" w:rsidP="00AB5473">
            <w:pPr>
              <w:rPr>
                <w:rFonts w:ascii="宋体" w:hAnsi="宋体" w:cs="宋体"/>
                <w:sz w:val="18"/>
              </w:rPr>
            </w:pPr>
            <w:r w:rsidRPr="00967AAF">
              <w:rPr>
                <w:rFonts w:ascii="宋体" w:hAnsi="宋体" w:cs="宋体" w:hint="eastAsia"/>
                <w:sz w:val="18"/>
              </w:rPr>
              <w:t>VARCHAR（</w:t>
            </w:r>
            <w:r>
              <w:rPr>
                <w:rFonts w:ascii="宋体" w:hAnsi="宋体" w:cs="宋体" w:hint="eastAsia"/>
                <w:sz w:val="18"/>
              </w:rPr>
              <w:t>12</w:t>
            </w:r>
            <w:r w:rsidRPr="00967AAF">
              <w:rPr>
                <w:rFonts w:ascii="宋体" w:hAnsi="宋体" w:cs="宋体" w:hint="eastAsia"/>
                <w:sz w:val="18"/>
              </w:rPr>
              <w:t>）</w:t>
            </w:r>
          </w:p>
        </w:tc>
        <w:tc>
          <w:tcPr>
            <w:tcW w:w="270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2AA054" w14:textId="65577AFA" w:rsidR="00AB5473" w:rsidRPr="00967AAF" w:rsidRDefault="00AB5473" w:rsidP="00AB5473">
            <w:pPr>
              <w:rPr>
                <w:rFonts w:ascii="宋体" w:hAnsi="宋体" w:cs="宋体"/>
                <w:sz w:val="22"/>
              </w:rPr>
            </w:pPr>
            <w:r>
              <w:rPr>
                <w:rFonts w:ascii="宋体" w:hAnsi="宋体" w:cs="宋体" w:hint="eastAsia"/>
                <w:sz w:val="22"/>
              </w:rPr>
              <w:t>取消预约；预约</w:t>
            </w:r>
          </w:p>
        </w:tc>
      </w:tr>
      <w:tr w:rsidR="00D556EA" w:rsidRPr="00967AAF" w14:paraId="697FACFC" w14:textId="77777777" w:rsidTr="00AB5473">
        <w:trPr>
          <w:trHeight w:val="180"/>
        </w:trPr>
        <w:tc>
          <w:tcPr>
            <w:tcW w:w="1840" w:type="dxa"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4A23EA43" w14:textId="77777777" w:rsidR="00D556EA" w:rsidRPr="00967AAF" w:rsidRDefault="00D556EA" w:rsidP="00D556EA"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8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DEF8D6" w14:textId="7CC75BCC" w:rsidR="00D556EA" w:rsidRDefault="00D556EA" w:rsidP="00D556EA"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FD042F" w14:textId="0719AECD" w:rsidR="00D556EA" w:rsidRDefault="00D556EA" w:rsidP="00D556EA"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963BC4" w14:textId="7F53B487" w:rsidR="00D556EA" w:rsidRPr="009C043B" w:rsidRDefault="00D556EA" w:rsidP="00D556EA">
            <w:pPr>
              <w:rPr>
                <w:rFonts w:ascii="宋体" w:hAnsi="宋体" w:cs="宋体"/>
                <w:sz w:val="22"/>
              </w:rPr>
            </w:pPr>
          </w:p>
        </w:tc>
      </w:tr>
    </w:tbl>
    <w:p w14:paraId="73425072" w14:textId="77777777" w:rsidR="003B1D8A" w:rsidRDefault="003B1D8A">
      <w:bookmarkStart w:id="0" w:name="_GoBack"/>
      <w:bookmarkEnd w:id="0"/>
    </w:p>
    <w:sectPr w:rsidR="003B1D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24AAB9" w14:textId="77777777" w:rsidR="00B650EA" w:rsidRDefault="00B650EA" w:rsidP="00D556EA">
      <w:r>
        <w:separator/>
      </w:r>
    </w:p>
  </w:endnote>
  <w:endnote w:type="continuationSeparator" w:id="0">
    <w:p w14:paraId="7C5A1C84" w14:textId="77777777" w:rsidR="00B650EA" w:rsidRDefault="00B650EA" w:rsidP="00D556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D1493C" w14:textId="77777777" w:rsidR="00B650EA" w:rsidRDefault="00B650EA" w:rsidP="00D556EA">
      <w:r>
        <w:separator/>
      </w:r>
    </w:p>
  </w:footnote>
  <w:footnote w:type="continuationSeparator" w:id="0">
    <w:p w14:paraId="41A54363" w14:textId="77777777" w:rsidR="00B650EA" w:rsidRDefault="00B650EA" w:rsidP="00D556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0DBB"/>
    <w:rsid w:val="000C2FAC"/>
    <w:rsid w:val="00140DBB"/>
    <w:rsid w:val="001573EF"/>
    <w:rsid w:val="003B1D8A"/>
    <w:rsid w:val="004D412A"/>
    <w:rsid w:val="006D4CE9"/>
    <w:rsid w:val="00710676"/>
    <w:rsid w:val="007970C8"/>
    <w:rsid w:val="009D22C9"/>
    <w:rsid w:val="00A12F1D"/>
    <w:rsid w:val="00AB5473"/>
    <w:rsid w:val="00B650EA"/>
    <w:rsid w:val="00BC4CC6"/>
    <w:rsid w:val="00C56991"/>
    <w:rsid w:val="00C86BD3"/>
    <w:rsid w:val="00D556EA"/>
    <w:rsid w:val="00EE0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B3BE06"/>
  <w15:chartTrackingRefBased/>
  <w15:docId w15:val="{86AD67FE-E31F-4EAE-830D-895AB5943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556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556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556E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556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556EA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D556EA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D556EA"/>
    <w:rPr>
      <w:rFonts w:ascii="Times New Roman" w:eastAsia="宋体" w:hAnsi="Times New Roman" w:cs="Times New Roman"/>
      <w:sz w:val="18"/>
      <w:szCs w:val="18"/>
    </w:rPr>
  </w:style>
  <w:style w:type="table" w:styleId="a9">
    <w:name w:val="Table Grid"/>
    <w:basedOn w:val="a1"/>
    <w:uiPriority w:val="59"/>
    <w:unhideWhenUsed/>
    <w:rsid w:val="00C569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143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3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1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9</TotalTime>
  <Pages>5</Pages>
  <Words>256</Words>
  <Characters>1464</Characters>
  <Application>Microsoft Office Word</Application>
  <DocSecurity>0</DocSecurity>
  <Lines>12</Lines>
  <Paragraphs>3</Paragraphs>
  <ScaleCrop>false</ScaleCrop>
  <Company/>
  <LinksUpToDate>false</LinksUpToDate>
  <CharactersWithSpaces>1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 Eiuyc</dc:creator>
  <cp:keywords/>
  <dc:description/>
  <cp:lastModifiedBy>. Eiuyc</cp:lastModifiedBy>
  <cp:revision>5</cp:revision>
  <dcterms:created xsi:type="dcterms:W3CDTF">2019-03-25T12:06:00Z</dcterms:created>
  <dcterms:modified xsi:type="dcterms:W3CDTF">2019-03-27T05:55:00Z</dcterms:modified>
</cp:coreProperties>
</file>